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D941D3" w:rsidRDefault="00D941D3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>맵 로딩</w:t>
      </w:r>
      <w:r w:rsidR="009B4A00">
        <w:rPr>
          <w:rFonts w:hint="eastAsia"/>
          <w:szCs w:val="20"/>
        </w:rPr>
        <w:t>/케릭터 좌표 구조체 생성/이동 카운트=0/</w:t>
      </w:r>
    </w:p>
    <w:p w:rsidR="00D941D3" w:rsidRDefault="009B4A00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>[출력] 배열셋팅에 맞게 맵/케릭터/골인지점 출력</w:t>
      </w:r>
    </w:p>
    <w:p w:rsidR="00997DA5" w:rsidRPr="009B4A00" w:rsidRDefault="00997DA5" w:rsidP="009B4A00">
      <w:pPr>
        <w:pStyle w:val="a3"/>
        <w:numPr>
          <w:ilvl w:val="0"/>
          <w:numId w:val="13"/>
        </w:numPr>
        <w:ind w:leftChars="0"/>
        <w:rPr>
          <w:szCs w:val="20"/>
        </w:rPr>
      </w:pPr>
      <w:r w:rsidRPr="009B4A00">
        <w:rPr>
          <w:rFonts w:hint="eastAsia"/>
          <w:szCs w:val="20"/>
        </w:rPr>
        <w:t>입력(getc</w:t>
      </w:r>
      <w:r w:rsidR="009B4A00" w:rsidRPr="009B4A00">
        <w:rPr>
          <w:rFonts w:hint="eastAsia"/>
          <w:szCs w:val="20"/>
        </w:rPr>
        <w:t>h</w:t>
      </w:r>
      <w:r w:rsidRPr="009B4A00">
        <w:rPr>
          <w:rFonts w:hint="eastAsia"/>
          <w:szCs w:val="20"/>
        </w:rPr>
        <w:t>)</w:t>
      </w:r>
    </w:p>
    <w:p w:rsidR="00997DA5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 xml:space="preserve">3.1. Left/Right/Up/Down </w:t>
      </w:r>
      <w:r w:rsidR="00997DA5" w:rsidRPr="009B4A00">
        <w:rPr>
          <w:rFonts w:hint="eastAsia"/>
          <w:szCs w:val="20"/>
        </w:rPr>
        <w:t>분기</w:t>
      </w:r>
    </w:p>
    <w:p w:rsidR="00B4579D" w:rsidRDefault="00B4579D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  <w:t>3.1.1. [판단] 이동하려는 곳이 빈곳인가</w:t>
      </w:r>
    </w:p>
    <w:p w:rsidR="00B4579D" w:rsidRDefault="00B4579D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  <w:t>3.1.1.1. True</w:t>
      </w:r>
    </w:p>
    <w:p w:rsidR="00B4579D" w:rsidRDefault="00B4579D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  <w:t>3.1.1.1.1. [이동] 해당 위치로 이동</w:t>
      </w:r>
    </w:p>
    <w:p w:rsidR="002267E1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>3.2. [판단] 골인지점</w:t>
      </w:r>
    </w:p>
    <w:p w:rsidR="002267E1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  <w:t>3.2.1. True</w:t>
      </w:r>
    </w:p>
    <w:p w:rsidR="002267E1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  <w:t>3.2.1.1. 게임완료</w:t>
      </w:r>
    </w:p>
    <w:p w:rsidR="002267E1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  <w:t>3.2.1.2. [이동] 4.</w:t>
      </w:r>
    </w:p>
    <w:p w:rsidR="002267E1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  <w:t>3.2.2. False</w:t>
      </w:r>
    </w:p>
    <w:p w:rsidR="002267E1" w:rsidRPr="009B4A00" w:rsidRDefault="002267E1" w:rsidP="002267E1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  <w:t>3.2.2.1. [이동] 3.</w:t>
      </w:r>
    </w:p>
    <w:p w:rsidR="00936A32" w:rsidRPr="0043364B" w:rsidRDefault="00D941D3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 </w:t>
      </w:r>
      <w:r w:rsidR="00936A32">
        <w:rPr>
          <w:rFonts w:hint="eastAsia"/>
          <w:szCs w:val="20"/>
        </w:rPr>
        <w:t>[종료]</w:t>
      </w: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015DD4" w:rsidRDefault="00015DD4" w:rsidP="009919A3">
      <w:pPr>
        <w:pStyle w:val="a3"/>
        <w:ind w:leftChars="0" w:left="760"/>
        <w:rPr>
          <w:szCs w:val="20"/>
        </w:rPr>
      </w:pPr>
    </w:p>
    <w:p w:rsidR="007C7340" w:rsidRDefault="007C7340" w:rsidP="009919A3">
      <w:pPr>
        <w:pStyle w:val="a3"/>
        <w:ind w:leftChars="0" w:left="760"/>
        <w:rPr>
          <w:szCs w:val="20"/>
        </w:rPr>
      </w:pPr>
    </w:p>
    <w:p w:rsidR="007C7340" w:rsidRDefault="007C7340" w:rsidP="009919A3">
      <w:pPr>
        <w:pStyle w:val="a3"/>
        <w:ind w:leftChars="0" w:left="760"/>
        <w:rPr>
          <w:szCs w:val="20"/>
        </w:rPr>
      </w:pPr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lastRenderedPageBreak/>
        <w:t>순서도</w:t>
      </w:r>
    </w:p>
    <w:p w:rsidR="00FA7AB3" w:rsidRPr="00AE051C" w:rsidRDefault="00016764" w:rsidP="00D20F76">
      <w:pPr>
        <w:pStyle w:val="a3"/>
        <w:ind w:leftChars="0" w:left="760"/>
        <w:jc w:val="center"/>
        <w:rPr>
          <w:sz w:val="22"/>
        </w:rPr>
      </w:pPr>
      <w:r>
        <w:object w:dxaOrig="3802" w:dyaOrig="12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35pt;height:610.2pt" o:ole="">
            <v:imagedata r:id="rId8" o:title=""/>
          </v:shape>
          <o:OLEObject Type="Embed" ProgID="Visio.Drawing.11" ShapeID="_x0000_i1025" DrawAspect="Content" ObjectID="_1299752208" r:id="rId9"/>
        </w:object>
      </w:r>
    </w:p>
    <w:sectPr w:rsidR="00FA7AB3" w:rsidRPr="00AE051C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0DB6" w:rsidRDefault="00530DB6" w:rsidP="00DE0BD1">
      <w:r>
        <w:separator/>
      </w:r>
    </w:p>
  </w:endnote>
  <w:endnote w:type="continuationSeparator" w:id="1">
    <w:p w:rsidR="00530DB6" w:rsidRDefault="00530DB6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0DB6" w:rsidRDefault="00530DB6" w:rsidP="00DE0BD1">
      <w:r>
        <w:separator/>
      </w:r>
    </w:p>
  </w:footnote>
  <w:footnote w:type="continuationSeparator" w:id="1">
    <w:p w:rsidR="00530DB6" w:rsidRDefault="00530DB6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3DC22D9"/>
    <w:multiLevelType w:val="multilevel"/>
    <w:tmpl w:val="0FFC792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1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80" w:hanging="1800"/>
      </w:pPr>
      <w:rPr>
        <w:rFonts w:hint="default"/>
      </w:rPr>
    </w:lvl>
  </w:abstractNum>
  <w:abstractNum w:abstractNumId="5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6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8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35EF531B"/>
    <w:multiLevelType w:val="hybridMultilevel"/>
    <w:tmpl w:val="6A4ED0F6"/>
    <w:lvl w:ilvl="0" w:tplc="8EA4CB5C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0409001B">
      <w:start w:val="1"/>
      <w:numFmt w:val="lowerRoman"/>
      <w:lvlText w:val="%3."/>
      <w:lvlJc w:val="right"/>
      <w:pPr>
        <w:ind w:left="1960" w:hanging="400"/>
      </w:pPr>
    </w:lvl>
    <w:lvl w:ilvl="3" w:tplc="0409000F">
      <w:start w:val="1"/>
      <w:numFmt w:val="decimal"/>
      <w:lvlText w:val="%4."/>
      <w:lvlJc w:val="left"/>
      <w:pPr>
        <w:ind w:left="2360" w:hanging="400"/>
      </w:pPr>
    </w:lvl>
    <w:lvl w:ilvl="4" w:tplc="04090019">
      <w:start w:val="1"/>
      <w:numFmt w:val="upperLetter"/>
      <w:lvlText w:val="%5."/>
      <w:lvlJc w:val="left"/>
      <w:pPr>
        <w:ind w:left="2760" w:hanging="400"/>
      </w:pPr>
    </w:lvl>
    <w:lvl w:ilvl="5" w:tplc="0409001B">
      <w:start w:val="1"/>
      <w:numFmt w:val="lowerRoman"/>
      <w:lvlText w:val="%6."/>
      <w:lvlJc w:val="right"/>
      <w:pPr>
        <w:ind w:left="3160" w:hanging="400"/>
      </w:pPr>
    </w:lvl>
    <w:lvl w:ilvl="6" w:tplc="0409000F">
      <w:start w:val="1"/>
      <w:numFmt w:val="decimal"/>
      <w:lvlText w:val="%7."/>
      <w:lvlJc w:val="left"/>
      <w:pPr>
        <w:ind w:left="3560" w:hanging="400"/>
      </w:pPr>
    </w:lvl>
    <w:lvl w:ilvl="7" w:tplc="04090019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0">
    <w:nsid w:val="3F74022E"/>
    <w:multiLevelType w:val="multilevel"/>
    <w:tmpl w:val="8E8E5F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2">
    <w:nsid w:val="5CB97B9C"/>
    <w:multiLevelType w:val="hybridMultilevel"/>
    <w:tmpl w:val="A86233A4"/>
    <w:lvl w:ilvl="0" w:tplc="0409000F">
      <w:start w:val="1"/>
      <w:numFmt w:val="decimal"/>
      <w:lvlText w:val="%1."/>
      <w:lvlJc w:val="left"/>
      <w:pPr>
        <w:ind w:left="1602" w:hanging="400"/>
      </w:pPr>
    </w:lvl>
    <w:lvl w:ilvl="1" w:tplc="04090019" w:tentative="1">
      <w:start w:val="1"/>
      <w:numFmt w:val="upperLetter"/>
      <w:lvlText w:val="%2."/>
      <w:lvlJc w:val="left"/>
      <w:pPr>
        <w:ind w:left="2002" w:hanging="400"/>
      </w:pPr>
    </w:lvl>
    <w:lvl w:ilvl="2" w:tplc="0409001B" w:tentative="1">
      <w:start w:val="1"/>
      <w:numFmt w:val="lowerRoman"/>
      <w:lvlText w:val="%3."/>
      <w:lvlJc w:val="right"/>
      <w:pPr>
        <w:ind w:left="2402" w:hanging="400"/>
      </w:pPr>
    </w:lvl>
    <w:lvl w:ilvl="3" w:tplc="0409000F" w:tentative="1">
      <w:start w:val="1"/>
      <w:numFmt w:val="decimal"/>
      <w:lvlText w:val="%4."/>
      <w:lvlJc w:val="left"/>
      <w:pPr>
        <w:ind w:left="2802" w:hanging="400"/>
      </w:pPr>
    </w:lvl>
    <w:lvl w:ilvl="4" w:tplc="04090019" w:tentative="1">
      <w:start w:val="1"/>
      <w:numFmt w:val="upperLetter"/>
      <w:lvlText w:val="%5."/>
      <w:lvlJc w:val="left"/>
      <w:pPr>
        <w:ind w:left="3202" w:hanging="400"/>
      </w:pPr>
    </w:lvl>
    <w:lvl w:ilvl="5" w:tplc="0409001B" w:tentative="1">
      <w:start w:val="1"/>
      <w:numFmt w:val="lowerRoman"/>
      <w:lvlText w:val="%6."/>
      <w:lvlJc w:val="right"/>
      <w:pPr>
        <w:ind w:left="3602" w:hanging="400"/>
      </w:pPr>
    </w:lvl>
    <w:lvl w:ilvl="6" w:tplc="0409000F" w:tentative="1">
      <w:start w:val="1"/>
      <w:numFmt w:val="decimal"/>
      <w:lvlText w:val="%7."/>
      <w:lvlJc w:val="left"/>
      <w:pPr>
        <w:ind w:left="4002" w:hanging="400"/>
      </w:pPr>
    </w:lvl>
    <w:lvl w:ilvl="7" w:tplc="04090019" w:tentative="1">
      <w:start w:val="1"/>
      <w:numFmt w:val="upperLetter"/>
      <w:lvlText w:val="%8."/>
      <w:lvlJc w:val="left"/>
      <w:pPr>
        <w:ind w:left="4402" w:hanging="400"/>
      </w:pPr>
    </w:lvl>
    <w:lvl w:ilvl="8" w:tplc="0409001B" w:tentative="1">
      <w:start w:val="1"/>
      <w:numFmt w:val="lowerRoman"/>
      <w:lvlText w:val="%9."/>
      <w:lvlJc w:val="right"/>
      <w:pPr>
        <w:ind w:left="4802" w:hanging="400"/>
      </w:pPr>
    </w:lvl>
  </w:abstractNum>
  <w:abstractNum w:abstractNumId="13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5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8"/>
  </w:num>
  <w:num w:numId="2">
    <w:abstractNumId w:val="13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1"/>
  </w:num>
  <w:num w:numId="8">
    <w:abstractNumId w:val="14"/>
  </w:num>
  <w:num w:numId="9">
    <w:abstractNumId w:val="11"/>
  </w:num>
  <w:num w:numId="10">
    <w:abstractNumId w:val="2"/>
  </w:num>
  <w:num w:numId="11">
    <w:abstractNumId w:val="15"/>
  </w:num>
  <w:num w:numId="12">
    <w:abstractNumId w:val="7"/>
  </w:num>
  <w:num w:numId="13">
    <w:abstractNumId w:val="9"/>
  </w:num>
  <w:num w:numId="14">
    <w:abstractNumId w:val="12"/>
  </w:num>
  <w:num w:numId="15">
    <w:abstractNumId w:val="10"/>
  </w:num>
  <w:num w:numId="1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75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03650"/>
    <w:rsid w:val="000126CF"/>
    <w:rsid w:val="00015DD4"/>
    <w:rsid w:val="00016764"/>
    <w:rsid w:val="00036B9F"/>
    <w:rsid w:val="00082DAE"/>
    <w:rsid w:val="00094EAC"/>
    <w:rsid w:val="000C5C69"/>
    <w:rsid w:val="000F3989"/>
    <w:rsid w:val="000F5A0E"/>
    <w:rsid w:val="00127A14"/>
    <w:rsid w:val="00134AE3"/>
    <w:rsid w:val="001352DF"/>
    <w:rsid w:val="001406D9"/>
    <w:rsid w:val="00152933"/>
    <w:rsid w:val="00156E04"/>
    <w:rsid w:val="00161066"/>
    <w:rsid w:val="00186DE0"/>
    <w:rsid w:val="00192BC2"/>
    <w:rsid w:val="00195210"/>
    <w:rsid w:val="001A560A"/>
    <w:rsid w:val="001E049A"/>
    <w:rsid w:val="002021F0"/>
    <w:rsid w:val="002267E1"/>
    <w:rsid w:val="002555F5"/>
    <w:rsid w:val="00264CC0"/>
    <w:rsid w:val="002655F0"/>
    <w:rsid w:val="00284E51"/>
    <w:rsid w:val="002874E7"/>
    <w:rsid w:val="002E13C8"/>
    <w:rsid w:val="002E19F2"/>
    <w:rsid w:val="002E6043"/>
    <w:rsid w:val="00326345"/>
    <w:rsid w:val="00330423"/>
    <w:rsid w:val="00343C09"/>
    <w:rsid w:val="00370230"/>
    <w:rsid w:val="00371B88"/>
    <w:rsid w:val="003B17FE"/>
    <w:rsid w:val="003C6ECA"/>
    <w:rsid w:val="0040590A"/>
    <w:rsid w:val="004326E3"/>
    <w:rsid w:val="0043364B"/>
    <w:rsid w:val="004402CE"/>
    <w:rsid w:val="004746D3"/>
    <w:rsid w:val="00475888"/>
    <w:rsid w:val="00475A55"/>
    <w:rsid w:val="00493DB8"/>
    <w:rsid w:val="004A4366"/>
    <w:rsid w:val="004B1222"/>
    <w:rsid w:val="004F3114"/>
    <w:rsid w:val="004F580B"/>
    <w:rsid w:val="0050505D"/>
    <w:rsid w:val="00530DB6"/>
    <w:rsid w:val="0055327D"/>
    <w:rsid w:val="005729C6"/>
    <w:rsid w:val="005A12C3"/>
    <w:rsid w:val="005F53D4"/>
    <w:rsid w:val="00622A1B"/>
    <w:rsid w:val="00631549"/>
    <w:rsid w:val="006737C0"/>
    <w:rsid w:val="0067771E"/>
    <w:rsid w:val="00693FC6"/>
    <w:rsid w:val="00697F74"/>
    <w:rsid w:val="006D03A0"/>
    <w:rsid w:val="00701A65"/>
    <w:rsid w:val="00717511"/>
    <w:rsid w:val="0073689B"/>
    <w:rsid w:val="00756C01"/>
    <w:rsid w:val="007B06B6"/>
    <w:rsid w:val="007C7340"/>
    <w:rsid w:val="007D4B4F"/>
    <w:rsid w:val="00806758"/>
    <w:rsid w:val="00810642"/>
    <w:rsid w:val="008273D5"/>
    <w:rsid w:val="00860B1F"/>
    <w:rsid w:val="00864A3E"/>
    <w:rsid w:val="00865148"/>
    <w:rsid w:val="00876C6D"/>
    <w:rsid w:val="008817F6"/>
    <w:rsid w:val="008A276C"/>
    <w:rsid w:val="008B54BE"/>
    <w:rsid w:val="008B6889"/>
    <w:rsid w:val="008C2A1B"/>
    <w:rsid w:val="008F1640"/>
    <w:rsid w:val="008F4489"/>
    <w:rsid w:val="009152CE"/>
    <w:rsid w:val="00930A3C"/>
    <w:rsid w:val="00936A32"/>
    <w:rsid w:val="00944F91"/>
    <w:rsid w:val="00950F7F"/>
    <w:rsid w:val="00951C69"/>
    <w:rsid w:val="00973875"/>
    <w:rsid w:val="009919A3"/>
    <w:rsid w:val="00997DA5"/>
    <w:rsid w:val="009B4A00"/>
    <w:rsid w:val="009B6D5B"/>
    <w:rsid w:val="00A002FB"/>
    <w:rsid w:val="00A141E2"/>
    <w:rsid w:val="00A7166C"/>
    <w:rsid w:val="00A941CB"/>
    <w:rsid w:val="00A95AF5"/>
    <w:rsid w:val="00AE051C"/>
    <w:rsid w:val="00B22275"/>
    <w:rsid w:val="00B27195"/>
    <w:rsid w:val="00B375A3"/>
    <w:rsid w:val="00B43EE4"/>
    <w:rsid w:val="00B4579D"/>
    <w:rsid w:val="00B55ECB"/>
    <w:rsid w:val="00B65C98"/>
    <w:rsid w:val="00B719D6"/>
    <w:rsid w:val="00B833ED"/>
    <w:rsid w:val="00BE70A5"/>
    <w:rsid w:val="00BF5CBE"/>
    <w:rsid w:val="00C00B66"/>
    <w:rsid w:val="00C126BF"/>
    <w:rsid w:val="00C52377"/>
    <w:rsid w:val="00C654A6"/>
    <w:rsid w:val="00C83F4D"/>
    <w:rsid w:val="00C96FA9"/>
    <w:rsid w:val="00CD0378"/>
    <w:rsid w:val="00D00B56"/>
    <w:rsid w:val="00D0638E"/>
    <w:rsid w:val="00D20F76"/>
    <w:rsid w:val="00D23E14"/>
    <w:rsid w:val="00D379FE"/>
    <w:rsid w:val="00D40993"/>
    <w:rsid w:val="00D728F6"/>
    <w:rsid w:val="00D72DC7"/>
    <w:rsid w:val="00D77C8A"/>
    <w:rsid w:val="00D941D3"/>
    <w:rsid w:val="00DA07CD"/>
    <w:rsid w:val="00DA2C24"/>
    <w:rsid w:val="00DE0BD1"/>
    <w:rsid w:val="00E04319"/>
    <w:rsid w:val="00E07E84"/>
    <w:rsid w:val="00E6334B"/>
    <w:rsid w:val="00E9017E"/>
    <w:rsid w:val="00ED528D"/>
    <w:rsid w:val="00F02406"/>
    <w:rsid w:val="00F17E3C"/>
    <w:rsid w:val="00F44992"/>
    <w:rsid w:val="00F47523"/>
    <w:rsid w:val="00F7123E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938C09-7189-4B1C-86F5-DB37C1554D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2</Pages>
  <Words>60</Words>
  <Characters>346</Characters>
  <Application>Microsoft Office Word</Application>
  <DocSecurity>0</DocSecurity>
  <Lines>2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15</cp:revision>
  <dcterms:created xsi:type="dcterms:W3CDTF">2009-03-22T01:38:00Z</dcterms:created>
  <dcterms:modified xsi:type="dcterms:W3CDTF">2009-03-28T04:30:00Z</dcterms:modified>
</cp:coreProperties>
</file>